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8" r:id="rId3"/>
    <p:sldId id="263" r:id="rId4"/>
    <p:sldId id="257" r:id="rId5"/>
    <p:sldId id="262" r:id="rId6"/>
    <p:sldId id="265" r:id="rId7"/>
    <p:sldId id="266" r:id="rId8"/>
    <p:sldId id="264" r:id="rId9"/>
    <p:sldId id="285" r:id="rId10"/>
    <p:sldId id="267" r:id="rId11"/>
    <p:sldId id="268" r:id="rId12"/>
    <p:sldId id="269" r:id="rId13"/>
    <p:sldId id="270" r:id="rId14"/>
    <p:sldId id="271" r:id="rId15"/>
    <p:sldId id="286" r:id="rId16"/>
    <p:sldId id="272" r:id="rId17"/>
    <p:sldId id="259" r:id="rId18"/>
    <p:sldId id="273" r:id="rId19"/>
    <p:sldId id="287" r:id="rId20"/>
    <p:sldId id="274" r:id="rId21"/>
    <p:sldId id="288" r:id="rId22"/>
    <p:sldId id="275" r:id="rId23"/>
    <p:sldId id="289" r:id="rId24"/>
    <p:sldId id="276" r:id="rId25"/>
    <p:sldId id="277" r:id="rId26"/>
    <p:sldId id="290" r:id="rId27"/>
    <p:sldId id="278" r:id="rId28"/>
    <p:sldId id="279" r:id="rId29"/>
    <p:sldId id="260" r:id="rId30"/>
    <p:sldId id="280" r:id="rId31"/>
    <p:sldId id="281" r:id="rId32"/>
    <p:sldId id="282" r:id="rId33"/>
    <p:sldId id="261" r:id="rId34"/>
    <p:sldId id="283" r:id="rId35"/>
    <p:sldId id="284" r:id="rId36"/>
  </p:sldIdLst>
  <p:sldSz cx="9144000" cy="6858000" type="screen4x3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167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6346" y="1788454"/>
            <a:ext cx="6270922" cy="2098226"/>
          </a:xfrm>
        </p:spPr>
        <p:txBody>
          <a:bodyPr anchor="b">
            <a:noAutofit/>
          </a:bodyPr>
          <a:lstStyle>
            <a:lvl1pPr algn="ctr">
              <a:defRPr sz="6000" cap="all" baseline="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09930" y="3956280"/>
            <a:ext cx="5123755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4644" y="6453386"/>
            <a:ext cx="1205958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A48D692-B15D-46F3-80E7-B62303CDE14D}" type="datetimeFigureOut">
              <a:rPr lang="ru-RU" smtClean="0"/>
              <a:pPr>
                <a:defRPr/>
              </a:pPr>
              <a:t>17.12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041" y="6453386"/>
            <a:ext cx="5267533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038948C9-04C3-4205-9A87-4AD71231617A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  <p:grpSp>
        <p:nvGrpSpPr>
          <p:cNvPr id="8" name="Group 7"/>
          <p:cNvGrpSpPr/>
          <p:nvPr/>
        </p:nvGrpSpPr>
        <p:grpSpPr>
          <a:xfrm>
            <a:off x="564643" y="744469"/>
            <a:ext cx="8005589" cy="5349671"/>
            <a:chOff x="564643" y="744469"/>
            <a:chExt cx="8005589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6113972" y="1685652"/>
              <a:ext cx="2456260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357"/>
                  </a:lnTo>
                  <a:lnTo>
                    <a:pt x="8761" y="935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564643" y="744469"/>
              <a:ext cx="2456505" cy="4408488"/>
            </a:xfrm>
            <a:custGeom>
              <a:avLst/>
              <a:gdLst/>
              <a:ahLst/>
              <a:cxnLst/>
              <a:rect l="l" t="t" r="r" b="b"/>
              <a:pathLst>
                <a:path w="10001" h="10000">
                  <a:moveTo>
                    <a:pt x="8762" y="0"/>
                  </a:moveTo>
                  <a:lnTo>
                    <a:pt x="10001" y="0"/>
                  </a:lnTo>
                  <a:lnTo>
                    <a:pt x="10001" y="10000"/>
                  </a:lnTo>
                  <a:lnTo>
                    <a:pt x="1" y="10000"/>
                  </a:lnTo>
                  <a:cubicBezTo>
                    <a:pt x="-2" y="9766"/>
                    <a:pt x="4" y="9586"/>
                    <a:pt x="1" y="9352"/>
                  </a:cubicBezTo>
                  <a:lnTo>
                    <a:pt x="8762" y="9346"/>
                  </a:lnTo>
                  <a:lnTo>
                    <a:pt x="8762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40662547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8700" y="2295526"/>
            <a:ext cx="7200900" cy="357187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AB5214B-5FC0-486E-9284-56E05233E4DB}" type="datetimeFigureOut">
              <a:rPr lang="ru-RU" smtClean="0"/>
              <a:pPr>
                <a:defRPr/>
              </a:pPr>
              <a:t>17.12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5BABA4-F7F3-469A-A73F-0399F6630F6E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355602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80797" y="624156"/>
            <a:ext cx="1490950" cy="5243244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8700" y="624156"/>
            <a:ext cx="5724525" cy="5243244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95FCFD-3B15-45F2-807F-8C5A7334BF91}" type="datetimeFigureOut">
              <a:rPr lang="ru-RU" smtClean="0"/>
              <a:pPr>
                <a:defRPr/>
              </a:pPr>
              <a:t>17.12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76811F-7829-4ACD-BDEA-8BAF02CC61CF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864260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B07CAA7-1C42-4DC6-A44D-8132D99D3F1C}" type="datetimeFigureOut">
              <a:rPr lang="ru-RU" smtClean="0"/>
              <a:pPr>
                <a:defRPr/>
              </a:pPr>
              <a:t>17.12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2DDEFC-D224-4015-8D9B-4458A684F33C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157877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769" y="1301361"/>
            <a:ext cx="7209728" cy="2852737"/>
          </a:xfrm>
        </p:spPr>
        <p:txBody>
          <a:bodyPr anchor="b">
            <a:normAutofit/>
          </a:bodyPr>
          <a:lstStyle>
            <a:lvl1pPr algn="r">
              <a:defRPr sz="6000" cap="all" baseline="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3769" y="4216328"/>
            <a:ext cx="7209728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4181" y="6453386"/>
            <a:ext cx="1216807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5F938818-4F77-4B34-915E-A42F912F74A9}" type="datetimeFigureOut">
              <a:rPr lang="ru-RU" smtClean="0"/>
              <a:pPr>
                <a:defRPr/>
              </a:pPr>
              <a:t>17.12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234" y="6453386"/>
            <a:ext cx="5267533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7FD337FB-270D-4C78-A83D-1FA8A1D05AE7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Freeform 6"/>
          <p:cNvSpPr/>
          <p:nvPr/>
        </p:nvSpPr>
        <p:spPr bwMode="auto">
          <a:xfrm>
            <a:off x="6113972" y="1685652"/>
            <a:ext cx="2456260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bg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8" name="Freeform 7" title="Crop Mark"/>
          <p:cNvSpPr/>
          <p:nvPr/>
        </p:nvSpPr>
        <p:spPr bwMode="auto">
          <a:xfrm>
            <a:off x="6113972" y="1685652"/>
            <a:ext cx="2456260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60960522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8700" y="2286000"/>
            <a:ext cx="3335840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4052" y="2286000"/>
            <a:ext cx="3335840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4EC855E-761E-4ACD-994D-61DCB5A9BA68}" type="datetimeFigureOut">
              <a:rPr lang="ru-RU" smtClean="0"/>
              <a:pPr>
                <a:defRPr/>
              </a:pPr>
              <a:t>17.12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67B1AA-96E9-4408-BC2E-44876F086EBB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560529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700" y="685800"/>
            <a:ext cx="72009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700" y="2340230"/>
            <a:ext cx="3335840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2400" b="0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8700" y="3305208"/>
            <a:ext cx="3335839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93760" y="2349754"/>
            <a:ext cx="3335840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2400" b="0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93760" y="3305208"/>
            <a:ext cx="3335840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543BCC-2956-405B-B182-82F508A3D332}" type="datetimeFigureOut">
              <a:rPr lang="ru-RU" smtClean="0"/>
              <a:pPr>
                <a:defRPr/>
              </a:pPr>
              <a:t>17.12.2021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696A13-5359-4B9F-B3EE-369B02C45854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675843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6BE188-763D-4081-AA90-D83F50F395B9}" type="datetimeFigureOut">
              <a:rPr lang="ru-RU" smtClean="0"/>
              <a:pPr>
                <a:defRPr/>
              </a:pPr>
              <a:t>17.12.2021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6B0CE4-52FB-4CA9-AC97-4EDBE541AE89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780579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C3A69A-55EF-4807-A803-D8F67D44D37B}" type="datetimeFigureOut">
              <a:rPr lang="ru-RU" smtClean="0"/>
              <a:pPr>
                <a:defRPr/>
              </a:pPr>
              <a:t>17.12.2021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C0DF7F-A3C3-4827-9E4A-A61F46C44933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827421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397764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25" y="685800"/>
            <a:ext cx="289179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400" baseline="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2015" y="685801"/>
            <a:ext cx="3909060" cy="5175250"/>
          </a:xfrm>
        </p:spPr>
        <p:txBody>
          <a:bodyPr/>
          <a:lstStyle>
            <a:lvl1pPr>
              <a:defRPr sz="1500"/>
            </a:lvl1pPr>
            <a:lvl2pPr>
              <a:defRPr sz="1500"/>
            </a:lvl2pPr>
            <a:lvl3pPr>
              <a:defRPr sz="1350"/>
            </a:lvl3pPr>
            <a:lvl4pPr>
              <a:defRPr sz="135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2925" y="2856344"/>
            <a:ext cx="2891790" cy="3011056"/>
          </a:xfrm>
        </p:spPr>
        <p:txBody>
          <a:bodyPr>
            <a:normAutofit/>
          </a:bodyPr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2925" y="6453386"/>
            <a:ext cx="90342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D0FF2120-40D9-44E0-9872-55612D1C63D2}" type="datetimeFigureOut">
              <a:rPr lang="ru-RU" smtClean="0"/>
              <a:pPr>
                <a:defRPr/>
              </a:pPr>
              <a:t>17.12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54459" y="6453386"/>
            <a:ext cx="1780256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12355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F59475FF-0345-42F6-A405-EB98D396BC5C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9" name="Rectangle 8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 title="Divider Bar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0277650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397764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25" y="685800"/>
            <a:ext cx="289179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400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149090" y="1"/>
            <a:ext cx="4994910" cy="6857999"/>
          </a:xfrm>
        </p:spPr>
        <p:txBody>
          <a:bodyPr anchor="t"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500"/>
            </a:lvl2pPr>
            <a:lvl3pPr marL="685800" indent="0">
              <a:buNone/>
              <a:defRPr sz="15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2925" y="2855968"/>
            <a:ext cx="2891790" cy="3011432"/>
          </a:xfrm>
        </p:spPr>
        <p:txBody>
          <a:bodyPr>
            <a:normAutofit/>
          </a:bodyPr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2925" y="6453386"/>
            <a:ext cx="90342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36A13D0-CD1B-4629-A60D-26AAC0765F4B}" type="datetimeFigureOut">
              <a:rPr lang="ru-RU" smtClean="0"/>
              <a:pPr>
                <a:defRPr/>
              </a:pPr>
              <a:t>17.12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54459" y="6453386"/>
            <a:ext cx="1780256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12355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53C07601-3474-41D8-860E-DFC348B3998D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9" name="Rectangle 8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 title="Divider Bar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816108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8700" y="685800"/>
            <a:ext cx="72009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700" y="2286000"/>
            <a:ext cx="72009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42987" y="6453386"/>
            <a:ext cx="903429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303995A9-85DE-4582-93EE-42508E36B14A}" type="datetimeFigureOut">
              <a:rPr lang="ru-RU" smtClean="0"/>
              <a:pPr>
                <a:defRPr/>
              </a:pPr>
              <a:t>17.12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04552" y="6453386"/>
            <a:ext cx="1197219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9A4ECA7A-E512-44A6-8A7D-8AEC34F6ABE4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9" name="Rectangle 8"/>
          <p:cNvSpPr/>
          <p:nvPr/>
        </p:nvSpPr>
        <p:spPr>
          <a:xfrm>
            <a:off x="358571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 title="Side bar"/>
          <p:cNvSpPr/>
          <p:nvPr/>
        </p:nvSpPr>
        <p:spPr>
          <a:xfrm>
            <a:off x="358571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3157179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6858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6912">
          <p15:clr>
            <a:srgbClr val="F26B43"/>
          </p15:clr>
        </p15:guide>
        <p15:guide id="2" pos="936">
          <p15:clr>
            <a:srgbClr val="F26B43"/>
          </p15:clr>
        </p15:guide>
        <p15:guide id="3" pos="864">
          <p15:clr>
            <a:srgbClr val="F26B43"/>
          </p15:clr>
        </p15:guide>
        <p15:guide id="0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5" orient="horz" pos="3696">
          <p15:clr>
            <a:srgbClr val="F26B43"/>
          </p15:clr>
        </p15:guide>
        <p15:guide id="6" orient="horz" pos="432">
          <p15:clr>
            <a:srgbClr val="F26B43"/>
          </p15:clr>
        </p15:guide>
        <p15:guide id="7" orient="horz" pos="1512">
          <p15:clr>
            <a:srgbClr val="F26B43"/>
          </p15:clr>
        </p15:guide>
        <p15:guide id="8" pos="5184">
          <p15:clr>
            <a:srgbClr val="F26B43"/>
          </p15:clr>
        </p15:guide>
        <p15:guide id="9" pos="702">
          <p15:clr>
            <a:srgbClr val="F26B43"/>
          </p15:clr>
        </p15:guide>
        <p15:guide id="10" pos="64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z="6000" smtClean="0"/>
              <a:t>Сетевое оборудование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971550" y="167356"/>
            <a:ext cx="7200900" cy="1485900"/>
          </a:xfrm>
        </p:spPr>
        <p:txBody>
          <a:bodyPr/>
          <a:lstStyle/>
          <a:p>
            <a:pPr eaLnBrk="1" hangingPunct="1"/>
            <a:r>
              <a:rPr lang="ru-RU" altLang="ru-RU" b="1" dirty="0" smtClean="0"/>
              <a:t>Повторители и концентраторы</a:t>
            </a:r>
            <a:endParaRPr lang="ru-RU" altLang="ru-RU" dirty="0" smtClean="0"/>
          </a:p>
        </p:txBody>
      </p:sp>
      <p:sp>
        <p:nvSpPr>
          <p:cNvPr id="10243" name="Прямоугольник 2"/>
          <p:cNvSpPr>
            <a:spLocks noChangeArrowheads="1"/>
          </p:cNvSpPr>
          <p:nvPr/>
        </p:nvSpPr>
        <p:spPr bwMode="auto">
          <a:xfrm>
            <a:off x="971550" y="1628775"/>
            <a:ext cx="7345363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ая функция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торителя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eater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к это следует из его названия, – повторение сигналов, поступающих на его порт. Повторитель улучшает электрические характеристики сигналов и их синхронность, и за счет этого появляется возможность увеличивать общую длину кабеля между самыми удаленными в сети узлами. 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4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2848" y="3789040"/>
            <a:ext cx="3504065" cy="1614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947732" y="3642990"/>
            <a:ext cx="362426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4000" algn="just" eaLnBrk="1" hangingPunct="1"/>
            <a:r>
              <a:rPr lang="ru-RU" altLang="ru-RU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ногопортовый</a:t>
            </a:r>
            <a:r>
              <a:rPr lang="ru-RU" alt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повторитель часто называют концентратором (</a:t>
            </a:r>
            <a:r>
              <a:rPr lang="en-US" alt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entrator</a:t>
            </a:r>
            <a:r>
              <a:rPr lang="ru-RU" alt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или </a:t>
            </a:r>
            <a:r>
              <a:rPr lang="ru-RU" altLang="ru-RU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хабом</a:t>
            </a:r>
            <a:r>
              <a:rPr lang="ru-RU" alt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ub</a:t>
            </a:r>
            <a:r>
              <a:rPr lang="ru-RU" alt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что отражает тот факт, что данное устройство реализует не только функцию повторения сигналов, но и концентрирует в одном центральном устройстве функции объединения компьютеров в сеть. </a:t>
            </a:r>
            <a:endParaRPr lang="ru-RU" alt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/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1089025" y="188640"/>
            <a:ext cx="7200900" cy="1485900"/>
          </a:xfrm>
        </p:spPr>
        <p:txBody>
          <a:bodyPr/>
          <a:lstStyle/>
          <a:p>
            <a:pPr eaLnBrk="1" hangingPunct="1"/>
            <a:r>
              <a:rPr lang="ru-RU" altLang="ru-RU" b="1" dirty="0" smtClean="0"/>
              <a:t>Повторители и концентраторы</a:t>
            </a:r>
            <a:endParaRPr lang="ru-RU" altLang="ru-RU" dirty="0" smtClean="0"/>
          </a:p>
        </p:txBody>
      </p:sp>
      <p:sp>
        <p:nvSpPr>
          <p:cNvPr id="11267" name="Прямоугольник 4"/>
          <p:cNvSpPr>
            <a:spLocks noChangeArrowheads="1"/>
          </p:cNvSpPr>
          <p:nvPr/>
        </p:nvSpPr>
        <p:spPr bwMode="auto">
          <a:xfrm>
            <a:off x="1093362" y="3717032"/>
            <a:ext cx="7227888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резки кабеля, соединяющие два компьютера или какие-либо два других сетевых устройства, называются 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ими сегментам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оэтому концентраторы и повторители, которые используются для добавления новых физических сегментов, являются средством физической (но не логической) структуризации сети. 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68" name="Прямоугольник 5"/>
          <p:cNvSpPr>
            <a:spLocks noChangeArrowheads="1"/>
          </p:cNvSpPr>
          <p:nvPr/>
        </p:nvSpPr>
        <p:spPr bwMode="auto">
          <a:xfrm>
            <a:off x="1089025" y="1814513"/>
            <a:ext cx="72009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центратор представляет собой сетевое устройство, действующее 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физическом уровне сетевой модели </a:t>
            </a:r>
            <a:r>
              <a:rPr lang="en-US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SI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28700" y="188640"/>
            <a:ext cx="7200900" cy="14859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Принципы работы концентратора</a:t>
            </a:r>
            <a:endParaRPr lang="ru-RU" dirty="0" smtClean="0"/>
          </a:p>
        </p:txBody>
      </p:sp>
      <p:sp>
        <p:nvSpPr>
          <p:cNvPr id="12291" name="Прямоугольник 2"/>
          <p:cNvSpPr>
            <a:spLocks noChangeArrowheads="1"/>
          </p:cNvSpPr>
          <p:nvPr/>
        </p:nvSpPr>
        <p:spPr bwMode="auto">
          <a:xfrm>
            <a:off x="1028700" y="1700213"/>
            <a:ext cx="7288213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indent="457200" algn="just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нцентратор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– устройство, у которого суммарная пропускная способность входных каналов выше пропускной способности выходного канала.</a:t>
            </a:r>
            <a:endParaRPr lang="ru-RU" altLang="ru-RU" sz="2000" dirty="0"/>
          </a:p>
        </p:txBody>
      </p:sp>
      <p:sp>
        <p:nvSpPr>
          <p:cNvPr id="12292" name="Прямоугольник 3"/>
          <p:cNvSpPr>
            <a:spLocks noChangeArrowheads="1"/>
          </p:cNvSpPr>
          <p:nvPr/>
        </p:nvSpPr>
        <p:spPr bwMode="auto">
          <a:xfrm>
            <a:off x="1028700" y="2967038"/>
            <a:ext cx="7288213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indent="432000"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 как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и входных данных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концентраторе больше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ходного потока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то главной его задачей является концентрация данных. При этом возможны ситуации, когда число блоков данных, поступающих на входы концентратора, превышает его возможности.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гда концентратор ликвидирует часть этих блоков.</a:t>
            </a:r>
            <a:endParaRPr lang="ru-RU" alt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93" name="Прямоугольник 6"/>
          <p:cNvSpPr>
            <a:spLocks noChangeArrowheads="1"/>
          </p:cNvSpPr>
          <p:nvPr/>
        </p:nvSpPr>
        <p:spPr bwMode="auto">
          <a:xfrm>
            <a:off x="1028701" y="5157192"/>
            <a:ext cx="724475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indent="457200" algn="just" eaLnBrk="1" hangingPunct="1"/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Ядром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центратора является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ор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Для объединения входной информации чаще всего используется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времени. </a:t>
            </a:r>
            <a:endParaRPr lang="ru-RU" altLang="ru-RU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28700" y="188640"/>
            <a:ext cx="7200900" cy="14859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Принципы работы концентратора</a:t>
            </a:r>
            <a:endParaRPr lang="ru-RU" dirty="0" smtClean="0"/>
          </a:p>
        </p:txBody>
      </p:sp>
      <p:sp>
        <p:nvSpPr>
          <p:cNvPr id="13315" name="Прямоугольник 4"/>
          <p:cNvSpPr>
            <a:spLocks noChangeArrowheads="1"/>
          </p:cNvSpPr>
          <p:nvPr/>
        </p:nvSpPr>
        <p:spPr bwMode="auto">
          <a:xfrm>
            <a:off x="1028700" y="1700213"/>
            <a:ext cx="7215188" cy="4370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центраторы образуют из отдельных физических отрезков кабеля общую среду передачи данных – 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гический сегмент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гический сегмент также называют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меном коллизий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оскольку при попытке одновременной передачи данных любых двух компьютеров этого сегмента, хотя бы и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надлежащих разным физическим сегмента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возникает блокировка передающей среды. Следует особо подчеркнуть, что, какую бы сложную структуру ни образовывали концентраторы, например, путем иерархического соединения, все компьютеры, подключенные к ним, образуют единый логический сегмент, в котором любая пара взаимодействующих компьютеров полностью блокирует возможность обмена данными для других компьютеров. 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28700" y="116632"/>
            <a:ext cx="7200900" cy="14859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Вспомогательные функции концентратора</a:t>
            </a:r>
            <a:endParaRPr lang="ru-RU" dirty="0" smtClean="0"/>
          </a:p>
        </p:txBody>
      </p:sp>
      <p:sp>
        <p:nvSpPr>
          <p:cNvPr id="3" name="Прямоугольник 2"/>
          <p:cNvSpPr/>
          <p:nvPr/>
        </p:nvSpPr>
        <p:spPr>
          <a:xfrm>
            <a:off x="1028700" y="1557338"/>
            <a:ext cx="7323138" cy="4462760"/>
          </a:xfrm>
          <a:prstGeom prst="rect">
            <a:avLst/>
          </a:prstGeom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ts val="1200"/>
              </a:spcBef>
            </a:pP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личные производители концентраторов реализуют в своих устройствах различные наборы вспомогательных функций, но наиболее часто встречаются следующие: </a:t>
            </a:r>
          </a:p>
          <a:p>
            <a:pPr algn="just" eaLnBrk="1" hangingPunct="1">
              <a:spcBef>
                <a:spcPts val="1200"/>
              </a:spcBef>
              <a:buFont typeface="Symbol" panose="05050102010706020507" pitchFamily="18" charset="2"/>
              <a:buChar char=""/>
            </a:pP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ъединение сегментов с различными физическими средами (например, коаксиал, витая пара и оптоволокно) в единый логический сегмент;</a:t>
            </a:r>
          </a:p>
          <a:p>
            <a:pPr algn="just" eaLnBrk="1" hangingPunct="1">
              <a:spcBef>
                <a:spcPts val="1200"/>
              </a:spcBef>
              <a:buFont typeface="Symbol" panose="05050102010706020507" pitchFamily="18" charset="2"/>
              <a:buChar char=""/>
            </a:pP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втосегментация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ртов – автоматическое отключение порта при его некорректном поведении (повреждение кабеля, интенсивная генерация пакетов ошибочной длины и т. п</a:t>
            </a:r>
            <a:r>
              <a:rPr lang="ru-RU" alt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);</a:t>
            </a:r>
            <a:endParaRPr lang="ru-RU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28700" y="116632"/>
            <a:ext cx="7200900" cy="14859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Вспомогательные функции концентратора</a:t>
            </a:r>
            <a:endParaRPr lang="ru-RU" dirty="0" smtClean="0"/>
          </a:p>
        </p:txBody>
      </p:sp>
      <p:sp>
        <p:nvSpPr>
          <p:cNvPr id="3" name="Прямоугольник 2"/>
          <p:cNvSpPr/>
          <p:nvPr/>
        </p:nvSpPr>
        <p:spPr>
          <a:xfrm>
            <a:off x="1028700" y="1772816"/>
            <a:ext cx="7323138" cy="3877985"/>
          </a:xfrm>
          <a:prstGeom prst="rect">
            <a:avLst/>
          </a:prstGeom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ts val="1800"/>
              </a:spcBef>
              <a:buFont typeface="Symbol" panose="05050102010706020507" pitchFamily="18" charset="2"/>
              <a:buChar char=""/>
            </a:pPr>
            <a:r>
              <a:rPr lang="ru-RU" alt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ка 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жду концентраторами резервных связей, которые используются при отказе основных;</a:t>
            </a:r>
          </a:p>
          <a:p>
            <a:pPr algn="just" eaLnBrk="1" hangingPunct="1">
              <a:spcBef>
                <a:spcPts val="1800"/>
              </a:spcBef>
              <a:buFont typeface="Symbol" panose="05050102010706020507" pitchFamily="18" charset="2"/>
              <a:buChar char=""/>
            </a:pP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щита передаваемых по сети данных от несанкционированного доступа (например, путем искажения поля данных в кадрах, повторяемых на портах, не содержащих компьютера с адресом назначения);</a:t>
            </a:r>
          </a:p>
          <a:p>
            <a:pPr algn="just" eaLnBrk="1" hangingPunct="1">
              <a:spcBef>
                <a:spcPts val="1800"/>
              </a:spcBef>
              <a:buFont typeface="Symbol" panose="05050102010706020507" pitchFamily="18" charset="2"/>
              <a:buChar char=""/>
            </a:pP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ка средств управления сетями – протокола SNMP, баз управляющей информации MIB. </a:t>
            </a:r>
          </a:p>
        </p:txBody>
      </p:sp>
    </p:spTree>
    <p:extLst>
      <p:ext uri="{BB962C8B-B14F-4D97-AF65-F5344CB8AC3E}">
        <p14:creationId xmlns:p14="http://schemas.microsoft.com/office/powerpoint/2010/main" val="3046259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188640"/>
            <a:ext cx="7200900" cy="14859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err="1" smtClean="0"/>
              <a:t>Многосегментные</a:t>
            </a:r>
            <a:r>
              <a:rPr lang="ru-RU" b="1" dirty="0" smtClean="0"/>
              <a:t> концентраторы</a:t>
            </a:r>
            <a:endParaRPr lang="ru-RU" dirty="0" smtClean="0"/>
          </a:p>
        </p:txBody>
      </p:sp>
      <p:sp>
        <p:nvSpPr>
          <p:cNvPr id="15363" name="Прямоугольник 3"/>
          <p:cNvSpPr>
            <a:spLocks noChangeArrowheads="1"/>
          </p:cNvSpPr>
          <p:nvPr/>
        </p:nvSpPr>
        <p:spPr bwMode="auto">
          <a:xfrm>
            <a:off x="1043608" y="1772816"/>
            <a:ext cx="7308230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indent="457200" algn="just" eaLnBrk="1" hangingPunct="1"/>
            <a:r>
              <a:rPr lang="ru-RU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ногосегментные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онцентраторы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ужны для создания разделяемых сегментов, состав которых может легко изменяться. </a:t>
            </a:r>
          </a:p>
          <a:p>
            <a:pPr indent="457200" algn="just" eaLnBrk="1" hangingPunct="1"/>
            <a:endParaRPr lang="ru-RU" alt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таких концентраторах имеется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сколько несвязанных внутренних шин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которые предназначены для создания нескольких разделяемых сред. Например, концентратор имеет три внутренние шины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thernet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Если в таком концентраторе 72 порта, то каждый из этих портов может быть связан с любой из трех внутренних шин. Между собой компьютеры, подключенные к разным сегментам, общаться через концентратор не могут, так как шины внутри концентратора никак не связаны.</a:t>
            </a:r>
          </a:p>
          <a:p>
            <a:pPr indent="457200" algn="just" eaLnBrk="1" hangingPunct="1"/>
            <a:endParaRPr lang="ru-RU" alt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ольшинство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ногосегментных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онцентраторов позволяют выполнять операцию соединения порта с одной из внутренних шин чисто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ным способо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например, с помощью локального конфигурирования через консольный порт</a:t>
            </a: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281868"/>
            <a:ext cx="6661298" cy="798984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Мост</a:t>
            </a:r>
            <a:endParaRPr lang="ru-RU" dirty="0" smtClean="0"/>
          </a:p>
        </p:txBody>
      </p:sp>
      <p:sp>
        <p:nvSpPr>
          <p:cNvPr id="16387" name="Прямоугольник 2"/>
          <p:cNvSpPr>
            <a:spLocks noChangeArrowheads="1"/>
          </p:cNvSpPr>
          <p:nvPr/>
        </p:nvSpPr>
        <p:spPr bwMode="auto">
          <a:xfrm>
            <a:off x="1079500" y="1080852"/>
            <a:ext cx="752494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indent="457200" algn="just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ст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ridge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 – ретрансляционная система, соединяющая каналы передачи данных. </a:t>
            </a:r>
            <a:endParaRPr lang="ru-RU" altLang="ru-RU" sz="2000" dirty="0"/>
          </a:p>
        </p:txBody>
      </p:sp>
      <p:sp>
        <p:nvSpPr>
          <p:cNvPr id="16388" name="Прямоугольник 3"/>
          <p:cNvSpPr>
            <a:spLocks noChangeArrowheads="1"/>
          </p:cNvSpPr>
          <p:nvPr/>
        </p:nvSpPr>
        <p:spPr bwMode="auto">
          <a:xfrm>
            <a:off x="1079499" y="1808163"/>
            <a:ext cx="7524949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indent="457200"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соответствии с базовой эталонной моделью взаимодействия открытых систем мост описывается протоколами физического и канального уровней, над которыми располагаются канальные процессы. Мост опирается на пару связываемых им физических средств соединения, которые в этой модели представляют физические каналы. </a:t>
            </a:r>
            <a:endParaRPr lang="ru-RU" altLang="ru-RU" sz="2000" dirty="0"/>
          </a:p>
        </p:txBody>
      </p:sp>
      <p:pic>
        <p:nvPicPr>
          <p:cNvPr id="16389" name="Picture 2" descr="R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942" y="3501008"/>
            <a:ext cx="5616575" cy="348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260648"/>
            <a:ext cx="6840760" cy="792088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Мосты</a:t>
            </a:r>
            <a:endParaRPr lang="ru-RU" dirty="0" smtClean="0"/>
          </a:p>
        </p:txBody>
      </p:sp>
      <p:sp>
        <p:nvSpPr>
          <p:cNvPr id="3" name="Прямоугольник 2"/>
          <p:cNvSpPr>
            <a:spLocks noChangeArrowheads="1"/>
          </p:cNvSpPr>
          <p:nvPr/>
        </p:nvSpPr>
        <p:spPr bwMode="auto">
          <a:xfrm>
            <a:off x="1187624" y="1166813"/>
            <a:ext cx="7272164" cy="5201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ст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 также его быстродействующий аналог  </a:t>
            </a:r>
            <a:r>
              <a:rPr lang="ru-RU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мутатор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itching hub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делят общую среду передачи данных на логические сегменты. </a:t>
            </a:r>
          </a:p>
          <a:p>
            <a:pPr algn="just" eaLnBrk="1" hangingPunct="1"/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огический сегмент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разуется путем объединения нескольких физических сегментов (отрезков кабеля) с помощью одного или нескольких концентраторов. Каждый логический сегмент подключается к отдельному порту моста/коммутатора. При поступлении кадра на какой-либо из портов мост/коммутатор повторяет этот кадр, но не на всех портах, как это делает концентратор, а только на том порту, к которому подключен сегмент, содержащий компьютер-адресат. 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404664"/>
            <a:ext cx="7200900" cy="936104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Мосты</a:t>
            </a:r>
            <a:endParaRPr lang="ru-RU" dirty="0" smtClean="0"/>
          </a:p>
        </p:txBody>
      </p:sp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1043608" y="1700808"/>
            <a:ext cx="7071172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сты могут соединять сегменты, использующие разные типы носителей, например 10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seT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00BaseT, 1000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seT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витая пара), 10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(тонкий коаксиальный кабель) и 1000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seFX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тповолокн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</a:p>
          <a:p>
            <a:pPr algn="just" eaLnBrk="1" hangingPunct="1"/>
            <a:endParaRPr lang="ru-RU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ни могут соединять сети с разными методами доступа к каналу, например, сети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thernet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метод доступа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MA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D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и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 Ring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метод доступа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PMA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9510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Заголовок 1"/>
          <p:cNvSpPr>
            <a:spLocks noGrp="1"/>
          </p:cNvSpPr>
          <p:nvPr>
            <p:ph type="title"/>
          </p:nvPr>
        </p:nvSpPr>
        <p:spPr>
          <a:xfrm>
            <a:off x="971600" y="404664"/>
            <a:ext cx="7560840" cy="863823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тевые адаптеры</a:t>
            </a:r>
            <a:endParaRPr lang="ru-RU" altLang="ru-RU" dirty="0" smtClean="0"/>
          </a:p>
        </p:txBody>
      </p:sp>
      <p:sp>
        <p:nvSpPr>
          <p:cNvPr id="2" name="Прямоугольник 1"/>
          <p:cNvSpPr/>
          <p:nvPr/>
        </p:nvSpPr>
        <p:spPr>
          <a:xfrm>
            <a:off x="900113" y="1484313"/>
            <a:ext cx="7704137" cy="5016758"/>
          </a:xfrm>
          <a:prstGeom prst="rect">
            <a:avLst/>
          </a:prstGeom>
        </p:spPr>
        <p:txBody>
          <a:bodyPr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тевые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даптеры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– это сетевое оборудование, обеспечивающее функционирование сети на физическом и канальном уровнях.</a:t>
            </a:r>
          </a:p>
          <a:p>
            <a:pPr eaLnBrk="1" hangingPunct="1"/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тевой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даптер относится к периферийному устройству компьютера, непосредственно взаимодействующему со средой передачи данных, которая прямо или через другое коммуникационное оборудование связывает его с другими компьютерами. Это устройство решает задачи надежного обмена двоичными данными, представленными соответствующими сигналами (электрическими, оптическими и др.), по внешним линиям связи. </a:t>
            </a:r>
          </a:p>
          <a:p>
            <a:pPr algn="just" eaLnBrk="1" hangingPunct="1"/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любой контроллер компьютера, сетевой адаптер работает под управлением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райвера операционной системы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и распределение функций между сетевым адаптером и драйвером может изменяться от реализации к реализации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295991"/>
            <a:ext cx="7632774" cy="86337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Мост</a:t>
            </a:r>
            <a:endParaRPr lang="ru-RU" dirty="0" smtClean="0"/>
          </a:p>
        </p:txBody>
      </p:sp>
      <p:sp>
        <p:nvSpPr>
          <p:cNvPr id="18435" name="Прямоугольник 4"/>
          <p:cNvSpPr>
            <a:spLocks noChangeArrowheads="1"/>
          </p:cNvSpPr>
          <p:nvPr/>
        </p:nvSpPr>
        <p:spPr bwMode="auto">
          <a:xfrm>
            <a:off x="1115616" y="1268413"/>
            <a:ext cx="748863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indent="457200" algn="just"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сты 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ются только для связи локальных сетей с глобальными, то есть как средства удаленного доступа, поскольку в этом случае необходимость в параллельной передаче между несколькими парами портов просто не возникает.</a:t>
            </a:r>
          </a:p>
        </p:txBody>
      </p:sp>
      <p:sp>
        <p:nvSpPr>
          <p:cNvPr id="18436" name="Rectangle 2"/>
          <p:cNvSpPr>
            <a:spLocks noChangeArrowheads="1"/>
          </p:cNvSpPr>
          <p:nvPr/>
        </p:nvSpPr>
        <p:spPr bwMode="auto">
          <a:xfrm>
            <a:off x="900113" y="2565400"/>
            <a:ext cx="1015523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843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864209"/>
              </p:ext>
            </p:extLst>
          </p:nvPr>
        </p:nvGraphicFramePr>
        <p:xfrm>
          <a:off x="1115616" y="3876080"/>
          <a:ext cx="7581615" cy="1837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Visio" r:id="rId3" imgW="5382013" imgH="1306604" progId="Visio.Drawing.11">
                  <p:embed/>
                </p:oleObj>
              </mc:Choice>
              <mc:Fallback>
                <p:oleObj name="Visio" r:id="rId3" imgW="5382013" imgH="1306604" progId="Visio.Drawing.11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contrast="1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876080"/>
                        <a:ext cx="7581615" cy="18375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295991"/>
            <a:ext cx="7632774" cy="86337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Мост</a:t>
            </a:r>
            <a:endParaRPr lang="ru-RU" dirty="0" smtClean="0"/>
          </a:p>
        </p:txBody>
      </p:sp>
      <p:sp>
        <p:nvSpPr>
          <p:cNvPr id="18436" name="Rectangle 2"/>
          <p:cNvSpPr>
            <a:spLocks noChangeArrowheads="1"/>
          </p:cNvSpPr>
          <p:nvPr/>
        </p:nvSpPr>
        <p:spPr bwMode="auto">
          <a:xfrm>
            <a:off x="900113" y="2565400"/>
            <a:ext cx="1015523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8438" name="Прямоугольник 6"/>
          <p:cNvSpPr>
            <a:spLocks noChangeArrowheads="1"/>
          </p:cNvSpPr>
          <p:nvPr/>
        </p:nvSpPr>
        <p:spPr bwMode="auto">
          <a:xfrm>
            <a:off x="1115616" y="1628800"/>
            <a:ext cx="7498159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 мосты наделяются дополнительными функциями. Такие мосты 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ладают определенным интеллектом 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интеллектом в сетях называют действия, выполняемые устройствами) и фильтруют сквозь себя блоки данных, адресованные абонентским системам, расположенным в той же сети. </a:t>
            </a:r>
            <a:endParaRPr lang="ru-RU" alt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endParaRPr lang="ru-RU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оки, проходящие через интеллектуальный мост, дважды проверяются, на входе и выходе. Это позволяет предотвращать появление ошибок внутри моста.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1108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7" y="417513"/>
            <a:ext cx="7488833" cy="779239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Мост</a:t>
            </a:r>
            <a:endParaRPr lang="ru-RU" dirty="0" smtClean="0"/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900113" y="2565400"/>
            <a:ext cx="1015523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3" name="Прямоугольник 2"/>
          <p:cNvSpPr>
            <a:spLocks noChangeArrowheads="1"/>
          </p:cNvSpPr>
          <p:nvPr/>
        </p:nvSpPr>
        <p:spPr bwMode="auto">
          <a:xfrm>
            <a:off x="1043606" y="1506538"/>
            <a:ext cx="7555881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indent="457200" algn="just" eaLnBrk="1" hangingPunct="1"/>
            <a:r>
              <a:rPr lang="ru-RU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сты не имеют механизмов управления потоками блоков данных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ru-RU" altLang="ru-RU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 eaLnBrk="1" hangingPunct="1"/>
            <a:endParaRPr lang="ru-RU" altLang="ru-RU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 eaLnBrk="1" hangingPunct="1"/>
            <a:r>
              <a:rPr lang="ru-RU" alt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этому 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т оказаться, что входной поток блоков окажется большим, чем выходной. В этом случае мост не справится с обработкой входного потока, и его буферы могут переполняться. Чтобы этого не произошло, избыточные блоки выбрасываются. </a:t>
            </a:r>
            <a:endParaRPr lang="ru-RU" alt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7" y="417513"/>
            <a:ext cx="7488833" cy="779239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Мост</a:t>
            </a:r>
            <a:endParaRPr lang="ru-RU" dirty="0" smtClean="0"/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900113" y="2565400"/>
            <a:ext cx="1015523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1038263" y="1700808"/>
            <a:ext cx="7586044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м образом, мосты оперируют данными на высоком уровне и имеют совершенно определенное назначение. 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-первых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они предназначены для соединения сетевых сегментов, имеющих различные физические среды, например, для соединения сегмента с оптоволоконным кабелем и сегмента с коаксиальным кабелем. 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-вторых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мосты также могут быть использованы для связи сегментов, имеющих различные протоколы низкого уровня (физического и канального). </a:t>
            </a:r>
          </a:p>
          <a:p>
            <a:pPr algn="just" eaLnBrk="1" hangingPunct="1"/>
            <a:endParaRPr lang="ru-RU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итоге, наиболее частое использование мостов – соединение глобальной сети с локальной.</a:t>
            </a:r>
            <a:endParaRPr lang="ru-RU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127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346869"/>
            <a:ext cx="7869237" cy="11430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Коммутатор</a:t>
            </a:r>
            <a:endParaRPr lang="ru-RU" dirty="0" smtClean="0"/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900113" y="2565400"/>
            <a:ext cx="1015523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0484" name="Прямоугольник 5"/>
          <p:cNvSpPr>
            <a:spLocks noChangeArrowheads="1"/>
          </p:cNvSpPr>
          <p:nvPr/>
        </p:nvSpPr>
        <p:spPr bwMode="auto">
          <a:xfrm>
            <a:off x="900113" y="1324743"/>
            <a:ext cx="7632327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мутатор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 – устройство, осуществляющее выбор одного из возможных вариантов направления передачи данных. </a:t>
            </a:r>
          </a:p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щая структура коммутатора аналогична структуре моста, т.е. современные коммутаторы оперируют не только на физическом, но и на канальном уровне модели OSI.</a:t>
            </a:r>
          </a:p>
        </p:txBody>
      </p:sp>
      <p:pic>
        <p:nvPicPr>
          <p:cNvPr id="2048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511" b="24283"/>
          <a:stretch>
            <a:fillRect/>
          </a:stretch>
        </p:blipFill>
        <p:spPr bwMode="auto">
          <a:xfrm>
            <a:off x="2345531" y="3111560"/>
            <a:ext cx="4381500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Прямоугольник 6"/>
          <p:cNvSpPr>
            <a:spLocks noChangeArrowheads="1"/>
          </p:cNvSpPr>
          <p:nvPr/>
        </p:nvSpPr>
        <p:spPr bwMode="auto">
          <a:xfrm>
            <a:off x="900113" y="4934036"/>
            <a:ext cx="7632327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В коммуникационной сети коммутатор является ретрансляционной системой (система, предназначенная для передачи данных или преобразования протоколов), обладающей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войством прозрачност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т. е. коммутация осуществляется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ез какой-либо обработки данных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alt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/>
      <p:bldP spid="2048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7" y="549275"/>
            <a:ext cx="7488833" cy="791493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Коммутатор</a:t>
            </a:r>
            <a:endParaRPr lang="ru-RU" dirty="0" smtClean="0"/>
          </a:p>
        </p:txBody>
      </p:sp>
      <p:sp>
        <p:nvSpPr>
          <p:cNvPr id="21507" name="Rectangle 2"/>
          <p:cNvSpPr>
            <a:spLocks noChangeArrowheads="1"/>
          </p:cNvSpPr>
          <p:nvPr/>
        </p:nvSpPr>
        <p:spPr bwMode="auto">
          <a:xfrm>
            <a:off x="900113" y="2565400"/>
            <a:ext cx="1015523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1508" name="Прямоугольник 2"/>
          <p:cNvSpPr>
            <a:spLocks noChangeArrowheads="1"/>
          </p:cNvSpPr>
          <p:nvPr/>
        </p:nvSpPr>
        <p:spPr bwMode="auto">
          <a:xfrm>
            <a:off x="1043608" y="1628775"/>
            <a:ext cx="7427292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indent="457200" algn="just" eaLnBrk="1" hangingPunct="1"/>
            <a:r>
              <a:rPr lang="ru-RU" alt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ммутатор 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имеет буферов и не может накапливать данные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ru-RU" alt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 eaLnBrk="1" hangingPunct="1"/>
            <a:endParaRPr lang="ru-RU" alt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 eaLnBrk="1" hangingPunct="1"/>
            <a:r>
              <a:rPr lang="ru-RU" alt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этому 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использовании коммутатора скорости передачи сигналов в соединяемых каналах передачи данных 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лжны быть одинаковым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анальные процессы, реализуемые коммутатором, выполняются специальными интегральными схемами.</a:t>
            </a:r>
            <a:endParaRPr lang="ru-RU" alt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7" y="369007"/>
            <a:ext cx="7488834" cy="791493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Коммутатор</a:t>
            </a:r>
            <a:endParaRPr lang="ru-RU" dirty="0" smtClean="0"/>
          </a:p>
        </p:txBody>
      </p:sp>
      <p:sp>
        <p:nvSpPr>
          <p:cNvPr id="21507" name="Rectangle 2"/>
          <p:cNvSpPr>
            <a:spLocks noChangeArrowheads="1"/>
          </p:cNvSpPr>
          <p:nvPr/>
        </p:nvSpPr>
        <p:spPr bwMode="auto">
          <a:xfrm>
            <a:off x="900113" y="2565400"/>
            <a:ext cx="1015523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1509" name="Прямоугольник 3"/>
          <p:cNvSpPr>
            <a:spLocks noChangeArrowheads="1"/>
          </p:cNvSpPr>
          <p:nvPr/>
        </p:nvSpPr>
        <p:spPr bwMode="auto">
          <a:xfrm>
            <a:off x="1043607" y="1628800"/>
            <a:ext cx="7488833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мутатор может соединять серверы в кластер и служить основой для объединения нескольких рабочих групп (разных логических сегментов сети). Он направляет пакеты данных между узлами сети. </a:t>
            </a:r>
            <a:endParaRPr lang="ru-RU" alt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ждый коммутируемый сегмент получает доступ к каналу передачи данных без конкуренции и видит только тот трафик, который направляется в его сегмент. Коммутатор должен предоставлять каждому порту возможность соединения с максимальной скоростью без конкуренции со стороны других портов (в отличие от совместно используемого концентратора). </a:t>
            </a:r>
            <a:endParaRPr lang="ru-RU" alt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ычно в коммутаторах имеются один или два высокоскоростных порта, а также хорошие инструментальные средства управления. 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3529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9638" y="188640"/>
            <a:ext cx="7859712" cy="11430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Коммутатор</a:t>
            </a:r>
            <a:endParaRPr lang="ru-RU" dirty="0" smtClean="0"/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900113" y="2565400"/>
            <a:ext cx="1015523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2532" name="Прямоугольник 5"/>
          <p:cNvSpPr>
            <a:spLocks noChangeArrowheads="1"/>
          </p:cNvSpPr>
          <p:nvPr/>
        </p:nvSpPr>
        <p:spPr bwMode="auto">
          <a:xfrm>
            <a:off x="909638" y="1196752"/>
            <a:ext cx="74898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мутатор локальной сет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al area network switch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 – устройство, обеспечивающее взаимодействие сегментов одной либо группы локальных сетей.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533" name="Прямоугольник 6"/>
          <p:cNvSpPr>
            <a:spLocks noChangeArrowheads="1"/>
          </p:cNvSpPr>
          <p:nvPr/>
        </p:nvSpPr>
        <p:spPr bwMode="auto">
          <a:xfrm>
            <a:off x="909638" y="2420714"/>
            <a:ext cx="74898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indent="457200"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мутатор локальной сети, как и обычный коммутатор, обеспечивает взаимодействие подключенных к нему локальных </a:t>
            </a: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тей.</a:t>
            </a:r>
            <a:endParaRPr lang="ru-RU" altLang="ru-RU" sz="2000" dirty="0"/>
          </a:p>
        </p:txBody>
      </p:sp>
      <p:sp>
        <p:nvSpPr>
          <p:cNvPr id="22534" name="Rectangle 2"/>
          <p:cNvSpPr>
            <a:spLocks noChangeArrowheads="1"/>
          </p:cNvSpPr>
          <p:nvPr/>
        </p:nvSpPr>
        <p:spPr bwMode="auto">
          <a:xfrm>
            <a:off x="1331913" y="3789363"/>
            <a:ext cx="1086008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2535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688099"/>
              </p:ext>
            </p:extLst>
          </p:nvPr>
        </p:nvGraphicFramePr>
        <p:xfrm>
          <a:off x="1331913" y="4005064"/>
          <a:ext cx="6708775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Visio" r:id="rId3" imgW="5153008" imgH="1714580" progId="Visio.Drawing.11">
                  <p:embed/>
                </p:oleObj>
              </mc:Choice>
              <mc:Fallback>
                <p:oleObj name="Visio" r:id="rId3" imgW="5153008" imgH="1714580" progId="Visio.Drawing.11">
                  <p:embed/>
                  <p:pic>
                    <p:nvPicPr>
                      <p:cNvPr id="0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005064"/>
                        <a:ext cx="6708775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/>
      <p:bldP spid="2253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46150" y="549275"/>
            <a:ext cx="7823200" cy="792163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Коммутатор и </a:t>
            </a:r>
            <a:r>
              <a:rPr lang="ru-RU" b="1" dirty="0" smtClean="0"/>
              <a:t>мост</a:t>
            </a:r>
            <a:endParaRPr lang="ru-RU" dirty="0" smtClean="0"/>
          </a:p>
        </p:txBody>
      </p:sp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900113" y="2565400"/>
            <a:ext cx="1015523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1331913" y="3789363"/>
            <a:ext cx="1086008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3557" name="Прямоугольник 2"/>
          <p:cNvSpPr>
            <a:spLocks noChangeArrowheads="1"/>
          </p:cNvSpPr>
          <p:nvPr/>
        </p:nvSpPr>
        <p:spPr bwMode="auto">
          <a:xfrm>
            <a:off x="946150" y="1557338"/>
            <a:ext cx="74168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смотря на сходство мостов и коммутаторов, ключевая разница между ними состоит в том, что 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ст в каждый момент времени может осуществлять передачу кадров только между одной парой портов, а коммутатор одновременно поддерживает потоки данных между всеми своими портам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Другими словами, мост передает кадры последовательно, а коммутатор параллельно.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58" name="Прямоугольник 3"/>
          <p:cNvSpPr>
            <a:spLocks noChangeArrowheads="1"/>
          </p:cNvSpPr>
          <p:nvPr/>
        </p:nvSpPr>
        <p:spPr bwMode="auto">
          <a:xfrm>
            <a:off x="957501" y="4293096"/>
            <a:ext cx="74168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мутаторы – это наиболее быстродействующие современные коммуникационные устройства, они позволяют соединять высокоскоростные сегменты без блокирования (уменьшения пропускной способности) межсегментного трафика.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/>
      <p:bldP spid="2355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332656"/>
            <a:ext cx="7200900" cy="792088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Маршрутизатор</a:t>
            </a:r>
            <a:endParaRPr lang="ru-RU" dirty="0" smtClean="0"/>
          </a:p>
        </p:txBody>
      </p:sp>
      <p:pic>
        <p:nvPicPr>
          <p:cNvPr id="24579" name="Picture 2" descr="Marshrutizat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3140968"/>
            <a:ext cx="5949950" cy="35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043608" y="1417638"/>
            <a:ext cx="7344742" cy="1323439"/>
          </a:xfrm>
          <a:prstGeom prst="rect">
            <a:avLst/>
          </a:prstGeom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ршрутизатор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uter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 – ретрансляционная система, соединяющая две коммуникационные сети либо их части.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Каждый маршрутизатор реализует протоколы физического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А, 1B), канального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А, 2B) и сетевого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A, 3B) уровней.</a:t>
            </a:r>
            <a:endParaRPr lang="ru-RU" alt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>
          <a:xfrm>
            <a:off x="1043608" y="116632"/>
            <a:ext cx="7640017" cy="744066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тевые адаптеры</a:t>
            </a:r>
            <a:endParaRPr lang="ru-RU" altLang="ru-RU" dirty="0" smtClean="0"/>
          </a:p>
        </p:txBody>
      </p:sp>
      <p:sp>
        <p:nvSpPr>
          <p:cNvPr id="4099" name="Прямоугольник 2"/>
          <p:cNvSpPr>
            <a:spLocks noChangeArrowheads="1"/>
          </p:cNvSpPr>
          <p:nvPr/>
        </p:nvSpPr>
        <p:spPr bwMode="auto">
          <a:xfrm>
            <a:off x="1043608" y="860698"/>
            <a:ext cx="7640017" cy="124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lnSpc>
                <a:spcPts val="1800"/>
              </a:lnSpc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аботы ПК в сети надо правильно установить и настроить сетевой адаптер. Для адаптеров, отвечающих 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у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nP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lug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lay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настройка производится автоматически. В ином случае необходимо настроить линию 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роса на прерывание,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RQ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rupt Request Line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и 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дрес ввода/вывода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address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  <a:endParaRPr lang="ru-RU" alt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7889117"/>
              </p:ext>
            </p:extLst>
          </p:nvPr>
        </p:nvGraphicFramePr>
        <p:xfrm>
          <a:off x="1043608" y="2060848"/>
          <a:ext cx="7848872" cy="4609124"/>
        </p:xfrm>
        <a:graphic>
          <a:graphicData uri="http://schemas.openxmlformats.org/drawingml/2006/table">
            <a:tbl>
              <a:tblPr/>
              <a:tblGrid>
                <a:gridCol w="5544616">
                  <a:extLst>
                    <a:ext uri="{9D8B030D-6E8A-4147-A177-3AD203B41FA5}">
                      <a16:colId xmlns:a16="http://schemas.microsoft.com/office/drawing/2014/main" val="398919044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691028397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330504819"/>
                    </a:ext>
                  </a:extLst>
                </a:gridCol>
              </a:tblGrid>
              <a:tr h="6480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андартное применение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прос на прерывание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иапазон </a:t>
                      </a:r>
                      <a:b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вода/вывода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4711072"/>
                  </a:ext>
                </a:extLst>
              </a:tr>
              <a:tr h="2663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истемный таймер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0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4264383"/>
                  </a:ext>
                </a:extLst>
              </a:tr>
              <a:tr h="24268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лавиатура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1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43218222"/>
                  </a:ext>
                </a:extLst>
              </a:tr>
              <a:tr h="218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торичный контроллер IRQ или видеокарта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2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1105075"/>
                  </a:ext>
                </a:extLst>
              </a:tr>
              <a:tr h="216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ерывание от асинхронного последовательного порта СОМ2 и СОМ4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3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2F0 до 2FF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3517129"/>
                  </a:ext>
                </a:extLst>
              </a:tr>
              <a:tr h="23113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ерывание от асинхронного последовательного порта СОМ1 и СОМ3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4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3F0 до 3FF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9288814"/>
                  </a:ext>
                </a:extLst>
              </a:tr>
              <a:tr h="2346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бычно свободен (может быть занят параллельным портом LPT2)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5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48605808"/>
                  </a:ext>
                </a:extLst>
              </a:tr>
              <a:tr h="22693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нтроллер флоппи-диска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6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4555148"/>
                  </a:ext>
                </a:extLst>
              </a:tr>
              <a:tr h="218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ерывание от параллельного принтерного порта LPT1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7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9631203"/>
                  </a:ext>
                </a:extLst>
              </a:tr>
              <a:tr h="26474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ппаратный таймер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8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7672150"/>
                  </a:ext>
                </a:extLst>
              </a:tr>
              <a:tr h="218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бычно свободен 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9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 370 до 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0092330"/>
                  </a:ext>
                </a:extLst>
              </a:tr>
              <a:tr h="2501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бычно свободен (может быть занят первичным контроллером SCSI)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10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1866663"/>
                  </a:ext>
                </a:extLst>
              </a:tr>
              <a:tr h="26144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бычно свободен (может быть занят вторичным контроллером SCSI)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11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11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4271641"/>
                  </a:ext>
                </a:extLst>
              </a:tr>
              <a:tr h="218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ышь PS/2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12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12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01187645"/>
                  </a:ext>
                </a:extLst>
              </a:tr>
              <a:tr h="22850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ерывание от сопроцессора 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13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13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2877316"/>
                  </a:ext>
                </a:extLst>
              </a:tr>
              <a:tr h="23137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ерывание от первичного контроллера жесткого диска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14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14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2377589"/>
                  </a:ext>
                </a:extLst>
              </a:tr>
              <a:tr h="43209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бычно свободен (может быть занят вторичным контроллером жесткого диска IDE)</a:t>
                      </a:r>
                    </a:p>
                  </a:txBody>
                  <a:tcPr marL="44691" marR="44691" marT="0" marB="0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15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Q15</a:t>
                      </a:r>
                    </a:p>
                  </a:txBody>
                  <a:tcPr marL="44691" marR="4469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482023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28700" y="476672"/>
            <a:ext cx="7200900" cy="864096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Маршрутизатор</a:t>
            </a:r>
            <a:endParaRPr lang="ru-RU" dirty="0" smtClean="0"/>
          </a:p>
        </p:txBody>
      </p:sp>
      <p:sp>
        <p:nvSpPr>
          <p:cNvPr id="25603" name="Прямоугольник 3"/>
          <p:cNvSpPr>
            <a:spLocks noChangeArrowheads="1"/>
          </p:cNvSpPr>
          <p:nvPr/>
        </p:nvSpPr>
        <p:spPr bwMode="auto">
          <a:xfrm>
            <a:off x="1028700" y="1700808"/>
            <a:ext cx="7359650" cy="4093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ршрутизатор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аботает с несколькими каналами, направляя в какой-нибудь из них очередной блок данных. </a:t>
            </a:r>
          </a:p>
          <a:p>
            <a:pPr algn="just" eaLnBrk="1" hangingPunct="1"/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ршрутизаторы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мениваются информацией об изменениях структуры сетей, трафике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Благодаря этому, выбирается оптимальный маршрут следования блока данных в разных сетях от абонентской системы-отправителя к системе-получателю. Маршрутизаторы обеспечивают также соединение административно независимых коммуникационных сетей.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314174"/>
            <a:ext cx="7200900" cy="936104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Маршрутизаторы и </a:t>
            </a:r>
            <a:r>
              <a:rPr lang="ru-RU" b="1" dirty="0" smtClean="0"/>
              <a:t>мосты</a:t>
            </a:r>
            <a:endParaRPr lang="ru-RU" dirty="0" smtClean="0"/>
          </a:p>
        </p:txBody>
      </p:sp>
      <p:sp>
        <p:nvSpPr>
          <p:cNvPr id="26627" name="Прямоугольник 2"/>
          <p:cNvSpPr>
            <a:spLocks noChangeArrowheads="1"/>
          </p:cNvSpPr>
          <p:nvPr/>
        </p:nvSpPr>
        <p:spPr bwMode="auto">
          <a:xfrm>
            <a:off x="1115616" y="1269314"/>
            <a:ext cx="7200900" cy="5232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ршрутизаторы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восходят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осты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воей способностью фильтровать и направлять пакеты данных на сети. </a:t>
            </a:r>
          </a:p>
          <a:p>
            <a:pPr algn="just" eaLnBrk="1" hangingPunct="1"/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 как маршрутизаторы работают на сетевом уровне, они могут соединять сети, использующие разную сетевую архитектуру, методы доступа к каналам связи и протоколы.</a:t>
            </a:r>
          </a:p>
          <a:p>
            <a:pPr algn="just" eaLnBrk="1" hangingPunct="1"/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ршрутизаторы не обладают такой способностью к анализу сообщений как мосты, но зато могут принимать решение о выборе оптимального пути для данных между двумя сетевыми сегментами. </a:t>
            </a:r>
          </a:p>
          <a:p>
            <a:pPr algn="just" eaLnBrk="1" hangingPunct="1"/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сты принимают решение по поводу адресации каждого из поступивших пакетов данных, переправлять его через мост или нет в зависимости от адреса назначения. Маршрутизаторы же выбирают из таблицы маршрутов наилучший для данного пакета.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404664"/>
            <a:ext cx="7200900" cy="864096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/>
              <a:t>Маршрутизаторы и </a:t>
            </a:r>
            <a:r>
              <a:rPr lang="ru-RU" b="1" dirty="0" smtClean="0"/>
              <a:t>мосты</a:t>
            </a:r>
            <a:endParaRPr lang="ru-RU" dirty="0" smtClean="0"/>
          </a:p>
        </p:txBody>
      </p:sp>
      <p:sp>
        <p:nvSpPr>
          <p:cNvPr id="27651" name="Прямоугольник 3"/>
          <p:cNvSpPr>
            <a:spLocks noChangeArrowheads="1"/>
          </p:cNvSpPr>
          <p:nvPr/>
        </p:nvSpPr>
        <p:spPr bwMode="auto">
          <a:xfrm>
            <a:off x="1043608" y="1628800"/>
            <a:ext cx="7273305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 топологии или протокола уровня доступа к сети не имеет значения для маршрутизаторов, так как они работают на уровень выше, чем мосты (сетевой уровень модели OSI). Маршрутизаторы часто используются для связи между сегментами с одинаковыми протоколами высокого уровня. </a:t>
            </a:r>
          </a:p>
          <a:p>
            <a:pPr algn="just" eaLnBrk="1" hangingPunct="1"/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одимо отметить, что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аботы маршрутизаторов требуется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дин и тот же протокол во всех сегментах, с которыми он связан. При связывании сетей с различными протоколами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учше использовать мосты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Для управления загруженностью трафика сегмента сети также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о использовать мосты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1043781" y="279275"/>
            <a:ext cx="7200900" cy="845469"/>
          </a:xfrm>
        </p:spPr>
        <p:txBody>
          <a:bodyPr/>
          <a:lstStyle/>
          <a:p>
            <a:pPr eaLnBrk="1" hangingPunct="1"/>
            <a:r>
              <a:rPr lang="ru-RU" altLang="ru-RU" b="1" dirty="0" smtClean="0"/>
              <a:t>Шлюзы</a:t>
            </a:r>
            <a:endParaRPr lang="ru-RU" altLang="ru-RU" dirty="0" smtClean="0"/>
          </a:p>
        </p:txBody>
      </p:sp>
      <p:pic>
        <p:nvPicPr>
          <p:cNvPr id="28675" name="Picture 2" descr="Shluz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2449" y="2204864"/>
            <a:ext cx="5643563" cy="457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Прямоугольник 1"/>
          <p:cNvSpPr>
            <a:spLocks noChangeArrowheads="1"/>
          </p:cNvSpPr>
          <p:nvPr/>
        </p:nvSpPr>
        <p:spPr bwMode="auto">
          <a:xfrm>
            <a:off x="1043781" y="1417638"/>
            <a:ext cx="734456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люз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teway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 – ретрансляционная система, обеспечивающая взаимодействие информационных сетей. 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998538" y="404664"/>
            <a:ext cx="7200900" cy="936104"/>
          </a:xfrm>
        </p:spPr>
        <p:txBody>
          <a:bodyPr/>
          <a:lstStyle/>
          <a:p>
            <a:pPr eaLnBrk="1" hangingPunct="1"/>
            <a:r>
              <a:rPr lang="ru-RU" altLang="ru-RU" b="1" dirty="0" smtClean="0"/>
              <a:t>Шлюзы</a:t>
            </a:r>
            <a:endParaRPr lang="ru-RU" altLang="ru-RU" dirty="0" smtClean="0"/>
          </a:p>
        </p:txBody>
      </p:sp>
      <p:sp>
        <p:nvSpPr>
          <p:cNvPr id="3" name="Прямоугольник 2"/>
          <p:cNvSpPr>
            <a:spLocks noChangeArrowheads="1"/>
          </p:cNvSpPr>
          <p:nvPr/>
        </p:nvSpPr>
        <p:spPr bwMode="auto">
          <a:xfrm>
            <a:off x="998538" y="1283559"/>
            <a:ext cx="7488238" cy="3447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люз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является наиболее сложной ретрансляционной системой, обеспечивающей взаимодействие сетей с различными наборами протоколов всех семи уровней. В свою очередь, наборы протоколов могут опираться на различные типы физических средств соединения.</a:t>
            </a:r>
          </a:p>
          <a:p>
            <a:pPr algn="just" eaLnBrk="1" hangingPunct="1"/>
            <a:endParaRPr lang="ru-RU" altLang="ru-RU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тех случаях, когда соединяются информационные сети, в них часть уровней может иметь одни и те же протоколы. Тогда сети соединяются не при помощи шлюза, а на основе более простых ретрансляционных систем, именуемых маршрутизаторами и мостами. 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996951" y="4748133"/>
            <a:ext cx="748982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Шлюзы оперируют на верхних уровнях модели OSI (сеансовом, представительском и прикладном) и представляют наиболее развитый метод подсоединения сетевых сегментов и компьютерных сетей.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одимость в сетевых шлюзах возникает при объединении двух систем, имеющих различную архитектуру.</a:t>
            </a:r>
            <a:endParaRPr lang="ru-RU" altLang="ru-RU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b="1" smtClean="0"/>
              <a:t>Шлюзы</a:t>
            </a:r>
            <a:endParaRPr lang="ru-RU" altLang="ru-RU" smtClean="0"/>
          </a:p>
        </p:txBody>
      </p:sp>
      <p:sp>
        <p:nvSpPr>
          <p:cNvPr id="30723" name="Прямоугольник 1"/>
          <p:cNvSpPr>
            <a:spLocks noChangeArrowheads="1"/>
          </p:cNvSpPr>
          <p:nvPr/>
        </p:nvSpPr>
        <p:spPr bwMode="auto">
          <a:xfrm>
            <a:off x="1042988" y="1844675"/>
            <a:ext cx="720090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качестве шлюза обычно используется 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деленный компьютер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на котором запущено программное обеспечение шлюза и производятся преобразования, позволяющие взаимодействовать нескольким системам в сети. </a:t>
            </a:r>
          </a:p>
          <a:p>
            <a:pPr algn="just" eaLnBrk="1" hangingPunct="1"/>
            <a:endParaRPr lang="ru-RU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ругой функцией шлюзов является преобразование протоколов. При получении сообщения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X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X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ля клиента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CP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шлюз преобразует сообщения в протокол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CP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Прямоугольник 1"/>
          <p:cNvSpPr>
            <a:spLocks noChangeArrowheads="1"/>
          </p:cNvSpPr>
          <p:nvPr/>
        </p:nvSpPr>
        <p:spPr bwMode="auto">
          <a:xfrm>
            <a:off x="899592" y="1412875"/>
            <a:ext cx="7560840" cy="3011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ts val="1400"/>
              </a:spcBef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ычно сетевая карта обнаруживает конфликт, если двум устройствам назначен один и тот же ресурс (запрос на прерывание или адрес ввода/вывода). Сетевые карты поддерживают различные типы сетевых соединений. </a:t>
            </a:r>
          </a:p>
          <a:p>
            <a:pPr algn="just" eaLnBrk="1" hangingPunct="1">
              <a:spcBef>
                <a:spcPts val="1400"/>
              </a:spcBef>
            </a:pP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ий интерфейс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жду самой сетевой картой и сетью называют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рансиверо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ceiver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 – это устройство, которое как получает, так и посылает данные. Трансиверы на сетевых картах могут получать и посылать цифровые и аналоговые сигналы.</a:t>
            </a:r>
            <a:endParaRPr lang="ru-RU" altLang="ru-RU" sz="2000" dirty="0"/>
          </a:p>
        </p:txBody>
      </p:sp>
      <p:sp>
        <p:nvSpPr>
          <p:cNvPr id="5123" name="Заголовок 1"/>
          <p:cNvSpPr>
            <a:spLocks noGrp="1"/>
          </p:cNvSpPr>
          <p:nvPr>
            <p:ph type="title"/>
          </p:nvPr>
        </p:nvSpPr>
        <p:spPr>
          <a:xfrm>
            <a:off x="899592" y="260648"/>
            <a:ext cx="7992690" cy="863823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тевые адаптеры</a:t>
            </a:r>
            <a:endParaRPr lang="ru-RU" alt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>
          <a:xfrm>
            <a:off x="914400" y="260648"/>
            <a:ext cx="7258000" cy="908720"/>
          </a:xfrm>
        </p:spPr>
        <p:txBody>
          <a:bodyPr/>
          <a:lstStyle/>
          <a:p>
            <a:pPr eaLnBrk="1" hangingPunct="1"/>
            <a:r>
              <a:rPr lang="ru-RU" altLang="ru-RU" b="1" dirty="0" smtClean="0"/>
              <a:t>Функции сетевых адаптеров</a:t>
            </a:r>
            <a:endParaRPr lang="ru-RU" altLang="ru-RU" dirty="0" smtClean="0"/>
          </a:p>
        </p:txBody>
      </p:sp>
      <p:sp>
        <p:nvSpPr>
          <p:cNvPr id="2" name="Прямоугольник 1"/>
          <p:cNvSpPr/>
          <p:nvPr/>
        </p:nvSpPr>
        <p:spPr>
          <a:xfrm>
            <a:off x="1043608" y="1341438"/>
            <a:ext cx="7200280" cy="507831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buFontTx/>
              <a:buAutoNum type="arabicPeriod"/>
            </a:pP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альваническая развязка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 коаксиальным кабелем, витой парой или оптоволокном. </a:t>
            </a:r>
          </a:p>
          <a:p>
            <a:pPr algn="just" eaLnBrk="1" hangingPunct="1">
              <a:buFontTx/>
              <a:buAutoNum type="arabicPeriod"/>
            </a:pPr>
            <a:endParaRPr lang="ru-RU" altLang="ru-RU" dirty="0">
              <a:latin typeface="Times New Roman" panose="02020603050405020304" pitchFamily="18" charset="0"/>
            </a:endParaRPr>
          </a:p>
          <a:p>
            <a:pPr algn="just" eaLnBrk="1" hangingPunct="1">
              <a:buFontTx/>
              <a:buAutoNum type="arabicPeriod"/>
            </a:pP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ем (передача) данных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е передаются из ОЗУ ПК в адаптер или из адаптера в память ПК через программируемый канал ввода/вывода, канал прямого доступа или разделяемую память.</a:t>
            </a:r>
          </a:p>
          <a:p>
            <a:pPr algn="just" eaLnBrk="1" hangingPunct="1">
              <a:buFontTx/>
              <a:buAutoNum type="arabicPeriod"/>
            </a:pP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buFontTx/>
              <a:buAutoNum type="arabicPeriod"/>
            </a:pP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феризация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Для согласования скоростей пересылки данных в адаптер или из него со скоростью обмена по сети используются буфера. Во время обработки в сетевом адаптере данные хранятся в буфере. Буфер позволяет адаптеру осуществлять доступ ко всему пакету информации. Использование буферов необходимо для согласования между собой скоростей обработки информации различными компонентами компьютерной сети.</a:t>
            </a:r>
          </a:p>
          <a:p>
            <a:pPr algn="just" eaLnBrk="1" hangingPunct="1">
              <a:buFontTx/>
              <a:buAutoNum type="arabicPeriod"/>
            </a:pP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buFontTx/>
              <a:buAutoNum type="arabicPeriod"/>
            </a:pP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 к каналу связи.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бор правил, обеспечивающих доступ к среде передачи. Выявление конфликтных ситуаций и контроль состояния сети</a:t>
            </a:r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title"/>
          </p:nvPr>
        </p:nvSpPr>
        <p:spPr>
          <a:xfrm>
            <a:off x="827584" y="116632"/>
            <a:ext cx="7859216" cy="764704"/>
          </a:xfrm>
        </p:spPr>
        <p:txBody>
          <a:bodyPr/>
          <a:lstStyle/>
          <a:p>
            <a:pPr eaLnBrk="1" hangingPunct="1"/>
            <a:r>
              <a:rPr lang="ru-RU" altLang="ru-RU" b="1" dirty="0" smtClean="0"/>
              <a:t>Функции сетевых адаптеров</a:t>
            </a:r>
            <a:endParaRPr lang="ru-RU" altLang="ru-RU" dirty="0" smtClean="0"/>
          </a:p>
        </p:txBody>
      </p:sp>
      <p:sp>
        <p:nvSpPr>
          <p:cNvPr id="7171" name="Прямоугольник 1"/>
          <p:cNvSpPr>
            <a:spLocks noChangeArrowheads="1"/>
          </p:cNvSpPr>
          <p:nvPr/>
        </p:nvSpPr>
        <p:spPr bwMode="auto">
          <a:xfrm>
            <a:off x="971600" y="1052513"/>
            <a:ext cx="7488832" cy="563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Идентификация своего адреса в принимаемом пакете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Физический адрес адаптера может определяться установкой переключателей, храниться  в специальном регистре или прошиваться в ППЗУ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 eaLnBrk="1" hangingPunct="1"/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 Преобразование параллельного кода в последовательный код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и передаче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х и из последовательного кода в параллельный при приеме. В режиме передачи данные передаются по каналу связи в последовательном коде.</a:t>
            </a:r>
          </a:p>
          <a:p>
            <a:pPr algn="just" eaLnBrk="1" hangingPunct="1"/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7. Кодирование и декодирование данных.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этом этапе должны быть сформированы электрические сигналы, используемые для представления данных. Большинство сетевых адаптеров для этой цели используют 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нчестерское кодирование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Этот метод не требует передачи синхронизирующих сигналов для распознавания единиц и нулей по уровням сигналов, а вместо этого для представления 1 и 0 используется перемена полярности сигнала.</a:t>
            </a:r>
          </a:p>
          <a:p>
            <a:pPr algn="just" eaLnBrk="1" hangingPunct="1"/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. Передача или прием импульсов.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режиме передачи закодированные электрические импульсы данных передаются в кабель (при приеме импульсы направляются на декодирование). 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787208" cy="836712"/>
          </a:xfrm>
        </p:spPr>
        <p:txBody>
          <a:bodyPr/>
          <a:lstStyle/>
          <a:p>
            <a:pPr eaLnBrk="1" hangingPunct="1"/>
            <a:r>
              <a:rPr lang="ru-RU" altLang="ru-RU" b="1" dirty="0" smtClean="0"/>
              <a:t>Принципы сетевых адаптеров</a:t>
            </a:r>
            <a:endParaRPr lang="ru-RU" altLang="ru-RU" dirty="0" smtClean="0"/>
          </a:p>
        </p:txBody>
      </p:sp>
      <p:sp>
        <p:nvSpPr>
          <p:cNvPr id="8195" name="Прямоугольник 2"/>
          <p:cNvSpPr>
            <a:spLocks noChangeArrowheads="1"/>
          </p:cNvSpPr>
          <p:nvPr/>
        </p:nvSpPr>
        <p:spPr bwMode="auto">
          <a:xfrm>
            <a:off x="899592" y="1341438"/>
            <a:ext cx="7632848" cy="2900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ts val="300"/>
              </a:spcBef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тевые адаптеры вместе с сетевым программным обеспечением способны распознавать и обрабатывать некоторые ошибки, которые могут возникнуть из-за электрических помех, коллизий или плохой работы оборудования.</a:t>
            </a:r>
          </a:p>
          <a:p>
            <a:pPr algn="just" eaLnBrk="1" hangingPunct="1">
              <a:spcBef>
                <a:spcPts val="300"/>
              </a:spcBef>
            </a:pP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е современные сетевые адаптеры поддерживают технологию 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ug and Play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Если сетевую карту установить в компьютер, то при первой загрузке система определит тип адаптера и запросит для него драйверы (либо установит их автоматически). 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Заголовок 1"/>
          <p:cNvSpPr>
            <a:spLocks noGrp="1"/>
          </p:cNvSpPr>
          <p:nvPr>
            <p:ph type="title"/>
          </p:nvPr>
        </p:nvSpPr>
        <p:spPr>
          <a:xfrm>
            <a:off x="1115616" y="144016"/>
            <a:ext cx="7571184" cy="764704"/>
          </a:xfrm>
        </p:spPr>
        <p:txBody>
          <a:bodyPr/>
          <a:lstStyle/>
          <a:p>
            <a:pPr eaLnBrk="1" hangingPunct="1"/>
            <a:r>
              <a:rPr lang="ru-RU" altLang="ru-RU" b="1" dirty="0" smtClean="0"/>
              <a:t>Типы сетевых адаптеров</a:t>
            </a:r>
            <a:endParaRPr lang="ru-RU" altLang="ru-RU" dirty="0" smtClean="0"/>
          </a:p>
        </p:txBody>
      </p:sp>
      <p:sp>
        <p:nvSpPr>
          <p:cNvPr id="4" name="Прямоугольник 3"/>
          <p:cNvSpPr/>
          <p:nvPr/>
        </p:nvSpPr>
        <p:spPr>
          <a:xfrm>
            <a:off x="1115616" y="1052513"/>
            <a:ext cx="7344172" cy="5262979"/>
          </a:xfrm>
          <a:prstGeom prst="rect">
            <a:avLst/>
          </a:prstGeom>
        </p:spPr>
        <p:txBody>
          <a:bodyPr wrap="square">
            <a:spAutoFit/>
          </a:bodyPr>
          <a:lstStyle>
            <a:lvl1pPr indent="3238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тевые адаптеры различаются 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типу и разрядности используемой в компьютере внутренней шины данных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– ISA, PCI, PCI-E. 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Сетевые адаптеры также различаются 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типу принятой в сети</a:t>
            </a:r>
            <a:r>
              <a:rPr lang="ru-RU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и</a:t>
            </a:r>
            <a:r>
              <a:rPr lang="ru-RU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 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thernet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 Ring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FDDI и т. п. Как правило, конкретная модель сетевого адаптера работает по определенной сетевой технологии (например,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thernet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В связи с тем, что для каждой технологии сейчас имеется возможность использования различных сред передачи данных (тот же 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thernet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ддерживает коаксиальный кабель, неэкранированную витую пару и оптоволоконный кабель), сетевой адаптер может поддерживать как одну, так и одновременно несколько сред. </a:t>
            </a:r>
            <a:endParaRPr lang="ru-RU" alt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Заголовок 1"/>
          <p:cNvSpPr>
            <a:spLocks noGrp="1"/>
          </p:cNvSpPr>
          <p:nvPr>
            <p:ph type="title"/>
          </p:nvPr>
        </p:nvSpPr>
        <p:spPr>
          <a:xfrm>
            <a:off x="1055878" y="288032"/>
            <a:ext cx="7630922" cy="836712"/>
          </a:xfrm>
        </p:spPr>
        <p:txBody>
          <a:bodyPr/>
          <a:lstStyle/>
          <a:p>
            <a:pPr eaLnBrk="1" hangingPunct="1"/>
            <a:r>
              <a:rPr lang="ru-RU" altLang="ru-RU" b="1" dirty="0" smtClean="0"/>
              <a:t>Типы сетевых адаптеров</a:t>
            </a:r>
            <a:endParaRPr lang="ru-RU" altLang="ru-RU" dirty="0" smtClean="0"/>
          </a:p>
        </p:txBody>
      </p:sp>
      <p:sp>
        <p:nvSpPr>
          <p:cNvPr id="2" name="Прямоугольник 1"/>
          <p:cNvSpPr/>
          <p:nvPr/>
        </p:nvSpPr>
        <p:spPr>
          <a:xfrm>
            <a:off x="1055878" y="1412776"/>
            <a:ext cx="7632700" cy="452431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личные типы сетевых адаптеров отличаются следующими </a:t>
            </a:r>
            <a:r>
              <a:rPr lang="ru-RU" sz="24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ами:</a:t>
            </a:r>
          </a:p>
          <a:p>
            <a:pPr marL="360000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 доступа к среде;</a:t>
            </a:r>
          </a:p>
          <a:p>
            <a:pPr marL="360000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корость передачи;</a:t>
            </a:r>
          </a:p>
          <a:p>
            <a:pPr marL="360000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бъем буфера для пакета;</a:t>
            </a:r>
          </a:p>
          <a:p>
            <a:pPr marL="360000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ип шины; </a:t>
            </a:r>
          </a:p>
          <a:p>
            <a:pPr marL="360000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ыстродействие шины;</a:t>
            </a:r>
          </a:p>
          <a:p>
            <a:pPr marL="360000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овместимость с различными микропроцессорами;</a:t>
            </a:r>
          </a:p>
          <a:p>
            <a:pPr marL="360000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спользование прямого доступа к памяти (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marL="360000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дресация портов ввода/вывода и запросов прерывания;</a:t>
            </a:r>
          </a:p>
          <a:p>
            <a:pPr marL="360000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онструкция разъема.</a:t>
            </a:r>
          </a:p>
        </p:txBody>
      </p:sp>
    </p:spTree>
    <p:extLst>
      <p:ext uri="{BB962C8B-B14F-4D97-AF65-F5344CB8AC3E}">
        <p14:creationId xmlns:p14="http://schemas.microsoft.com/office/powerpoint/2010/main" val="3264348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theme1.xml><?xml version="1.0" encoding="utf-8"?>
<a:theme xmlns:a="http://schemas.openxmlformats.org/drawingml/2006/main" name="Crop">
  <a:themeElements>
    <a:clrScheme name="Crop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Crop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Crop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Уголки</Template>
  <TotalTime>178</TotalTime>
  <Words>2068</Words>
  <Application>Microsoft Office PowerPoint</Application>
  <PresentationFormat>Экран (4:3)</PresentationFormat>
  <Paragraphs>193</Paragraphs>
  <Slides>3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5</vt:i4>
      </vt:variant>
    </vt:vector>
  </HeadingPairs>
  <TitlesOfParts>
    <vt:vector size="42" baseType="lpstr">
      <vt:lpstr>Arial</vt:lpstr>
      <vt:lpstr>Calibri</vt:lpstr>
      <vt:lpstr>Times New Roman</vt:lpstr>
      <vt:lpstr>Wingdings</vt:lpstr>
      <vt:lpstr>Symbol</vt:lpstr>
      <vt:lpstr>Crop</vt:lpstr>
      <vt:lpstr>Документ Microsoft Visio 2003–2010</vt:lpstr>
      <vt:lpstr>Сетевое оборудование</vt:lpstr>
      <vt:lpstr>Сетевые адаптеры</vt:lpstr>
      <vt:lpstr>Сетевые адаптеры</vt:lpstr>
      <vt:lpstr>Сетевые адаптеры</vt:lpstr>
      <vt:lpstr>Функции сетевых адаптеров</vt:lpstr>
      <vt:lpstr>Функции сетевых адаптеров</vt:lpstr>
      <vt:lpstr>Принципы сетевых адаптеров</vt:lpstr>
      <vt:lpstr>Типы сетевых адаптеров</vt:lpstr>
      <vt:lpstr>Типы сетевых адаптеров</vt:lpstr>
      <vt:lpstr>Повторители и концентраторы</vt:lpstr>
      <vt:lpstr>Повторители и концентраторы</vt:lpstr>
      <vt:lpstr>Принципы работы концентратора</vt:lpstr>
      <vt:lpstr>Принципы работы концентратора</vt:lpstr>
      <vt:lpstr>Вспомогательные функции концентратора</vt:lpstr>
      <vt:lpstr>Вспомогательные функции концентратора</vt:lpstr>
      <vt:lpstr>Многосегментные концентраторы</vt:lpstr>
      <vt:lpstr>Мост</vt:lpstr>
      <vt:lpstr>Мосты</vt:lpstr>
      <vt:lpstr>Мосты</vt:lpstr>
      <vt:lpstr>Мост</vt:lpstr>
      <vt:lpstr>Мост</vt:lpstr>
      <vt:lpstr>Мост</vt:lpstr>
      <vt:lpstr>Мост</vt:lpstr>
      <vt:lpstr>Коммутатор</vt:lpstr>
      <vt:lpstr>Коммутатор</vt:lpstr>
      <vt:lpstr>Коммутатор</vt:lpstr>
      <vt:lpstr>Коммутатор</vt:lpstr>
      <vt:lpstr>Коммутатор и мост</vt:lpstr>
      <vt:lpstr>Маршрутизатор</vt:lpstr>
      <vt:lpstr>Маршрутизатор</vt:lpstr>
      <vt:lpstr>Маршрутизаторы и мосты</vt:lpstr>
      <vt:lpstr>Маршрутизаторы и мосты</vt:lpstr>
      <vt:lpstr>Шлюзы</vt:lpstr>
      <vt:lpstr>Шлюзы</vt:lpstr>
      <vt:lpstr>Шлюзы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етевое оборудование</dc:title>
  <dc:creator>Преподаватели</dc:creator>
  <cp:lastModifiedBy>Иванов</cp:lastModifiedBy>
  <cp:revision>16</cp:revision>
  <dcterms:created xsi:type="dcterms:W3CDTF">2010-12-18T09:03:53Z</dcterms:created>
  <dcterms:modified xsi:type="dcterms:W3CDTF">2021-12-17T07:48:05Z</dcterms:modified>
</cp:coreProperties>
</file>